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877" w:type="dxa"/>
        <w:tblInd w:w="-176" w:type="dxa"/>
        <w:tblLayout w:type="fixed"/>
        <w:tblLook w:val="04A0" w:firstRow="1" w:lastRow="0" w:firstColumn="1" w:lastColumn="0" w:noHBand="0" w:noVBand="1"/>
      </w:tblPr>
      <w:tblGrid>
        <w:gridCol w:w="1560"/>
        <w:gridCol w:w="4253"/>
        <w:gridCol w:w="1417"/>
        <w:gridCol w:w="2268"/>
        <w:gridCol w:w="1559"/>
        <w:gridCol w:w="2268"/>
        <w:gridCol w:w="2552"/>
      </w:tblGrid>
      <w:tr w:rsidR="00AC104A" w:rsidRPr="009F30AA" w:rsidTr="00BC183C">
        <w:trPr>
          <w:trHeight w:val="451"/>
        </w:trPr>
        <w:tc>
          <w:tcPr>
            <w:tcW w:w="1560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AC104A" w:rsidRPr="00BB09B2" w:rsidRDefault="00AC104A" w:rsidP="00BB09B2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BB09B2">
              <w:rPr>
                <w:rFonts w:ascii="Arial" w:hAnsi="Arial" w:cs="Arial"/>
                <w:sz w:val="20"/>
                <w:szCs w:val="20"/>
                <w:u w:val="single"/>
              </w:rPr>
              <w:t>Masukan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253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C104A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4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AC104A" w:rsidRPr="00F24D7C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9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AC104A" w:rsidRPr="00F24D7C" w:rsidRDefault="00AC104A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AC104A" w:rsidRPr="00F24D7C" w:rsidRDefault="00AC104A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AC104A" w:rsidRPr="009F30AA" w:rsidTr="00BC183C">
        <w:trPr>
          <w:trHeight w:val="1085"/>
        </w:trPr>
        <w:tc>
          <w:tcPr>
            <w:tcW w:w="1560" w:type="dxa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7E5408" w:rsidP="00441796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6" type="#_x0000_t75" style="position:absolute;margin-left:-2.5pt;margin-top:6.05pt;width:356.6pt;height:396.65pt;z-index:-251658240;mso-position-horizontal-relative:text;mso-position-vertical-relative:text">
                  <v:imagedata r:id="rId9" o:title=""/>
                </v:shape>
                <o:OLEObject Type="Embed" ProgID="Visio.Drawing.11" ShapeID="_x0000_s1036" DrawAspect="Content" ObjectID="_1596545047" r:id="rId10"/>
              </w:pict>
            </w:r>
          </w:p>
        </w:tc>
        <w:tc>
          <w:tcPr>
            <w:tcW w:w="4253" w:type="dxa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AC104A" w:rsidP="0044179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  <w:tcBorders>
              <w:top w:val="double" w:sz="4" w:space="0" w:color="auto"/>
            </w:tcBorders>
            <w:vAlign w:val="center"/>
          </w:tcPr>
          <w:p w:rsidR="00AC104A" w:rsidRPr="009F30AA" w:rsidRDefault="00AC104A" w:rsidP="0044179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Default="00F57214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AC104A" w:rsidRPr="000C1179" w:rsidRDefault="00F57214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Pr="00163827" w:rsidRDefault="00163827" w:rsidP="00163827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sz w:val="16"/>
                <w:szCs w:val="16"/>
              </w:rPr>
              <w:t>Via Email</w:t>
            </w:r>
          </w:p>
        </w:tc>
        <w:tc>
          <w:tcPr>
            <w:tcW w:w="2552" w:type="dxa"/>
            <w:tcBorders>
              <w:top w:val="double" w:sz="4" w:space="0" w:color="auto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407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F57214" w:rsidRDefault="00F57214" w:rsidP="00F57214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AC104A" w:rsidRPr="00031B82" w:rsidRDefault="00F57214" w:rsidP="00F5721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okumen CQR</w:t>
            </w:r>
          </w:p>
          <w:p w:rsidR="00163827" w:rsidRPr="00163827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CQR Documenr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1269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163827" w:rsidRDefault="00163827" w:rsidP="00F57214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sz w:val="16"/>
                <w:szCs w:val="16"/>
              </w:rPr>
              <w:t>Project Coordinator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C1179" w:rsidRDefault="00AC104A" w:rsidP="00441796">
            <w:pPr>
              <w:pStyle w:val="ListParagraph"/>
              <w:ind w:left="179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540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F57214" w:rsidRDefault="00F57214" w:rsidP="00F57214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F57214" w:rsidRPr="000C1179" w:rsidRDefault="00F57214" w:rsidP="00F57214">
            <w:pPr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  <w:p w:rsidR="00AC104A" w:rsidRPr="000C1179" w:rsidRDefault="00AC104A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0219E8" w:rsidRPr="000219E8" w:rsidRDefault="000219E8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>Maks. 2 Hari</w:t>
            </w:r>
          </w:p>
          <w:p w:rsidR="00AC104A" w:rsidRPr="000219E8" w:rsidRDefault="000219E8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x</w:t>
            </w:r>
            <w:r w:rsidRPr="000219E8">
              <w:rPr>
                <w:rFonts w:ascii="Arial" w:hAnsi="Arial" w:cs="Arial"/>
                <w:i/>
                <w:sz w:val="14"/>
                <w:szCs w:val="16"/>
              </w:rPr>
              <w:t>. 2 days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163827" w:rsidRDefault="00163827" w:rsidP="00163827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okumen CQR</w:t>
            </w:r>
          </w:p>
          <w:p w:rsidR="00AC104A" w:rsidRDefault="00163827" w:rsidP="00163827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CQR Documenr</w:t>
            </w:r>
          </w:p>
          <w:p w:rsidR="000219E8" w:rsidRPr="000219E8" w:rsidRDefault="000219E8" w:rsidP="00163827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>Struktur BOM</w:t>
            </w:r>
          </w:p>
          <w:p w:rsidR="00163827" w:rsidRPr="000219E8" w:rsidRDefault="00163827" w:rsidP="00163827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0219E8">
              <w:rPr>
                <w:rFonts w:ascii="Arial" w:hAnsi="Arial" w:cs="Arial"/>
                <w:i/>
                <w:sz w:val="14"/>
                <w:szCs w:val="16"/>
              </w:rPr>
              <w:t>BOM Structure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163827" w:rsidRPr="00163827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</w:tc>
      </w:tr>
      <w:tr w:rsidR="00AC104A" w:rsidRPr="009F30AA" w:rsidTr="00BC183C">
        <w:trPr>
          <w:trHeight w:val="520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163827" w:rsidP="00F57214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sz w:val="16"/>
                <w:szCs w:val="16"/>
              </w:rPr>
              <w:t>Project Coordinator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B1539C" w:rsidRDefault="00AC104A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636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620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163827" w:rsidP="00F57214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sz w:val="16"/>
                <w:szCs w:val="16"/>
              </w:rPr>
              <w:t>Project Coordinator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FE6D54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554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548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163827" w:rsidP="00F57214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sz w:val="16"/>
                <w:szCs w:val="16"/>
              </w:rPr>
              <w:t>Project Coordinator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Maks. 2 hari dari penerimaan CQR</w:t>
            </w:r>
          </w:p>
          <w:p w:rsidR="00163827" w:rsidRPr="00163827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x. 2 days from CQR acceptance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163827" w:rsidRDefault="00163827" w:rsidP="00163827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AC104A" w:rsidRPr="00031B82" w:rsidRDefault="00163827" w:rsidP="00163827">
            <w:pPr>
              <w:rPr>
                <w:rFonts w:ascii="Arial" w:hAnsi="Arial" w:cs="Arial"/>
                <w:sz w:val="16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</w:tc>
      </w:tr>
      <w:tr w:rsidR="00AC104A" w:rsidRPr="009F30AA" w:rsidTr="00BC183C">
        <w:trPr>
          <w:trHeight w:val="179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 w:val="restart"/>
            <w:tcBorders>
              <w:top w:val="nil"/>
              <w:bottom w:val="nil"/>
            </w:tcBorders>
            <w:vAlign w:val="center"/>
          </w:tcPr>
          <w:p w:rsidR="00AC104A" w:rsidRPr="00B1539C" w:rsidRDefault="00AC104A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369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vMerge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  <w:tcBorders>
              <w:top w:val="nil"/>
              <w:bottom w:val="nil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AC104A" w:rsidRPr="009F30AA" w:rsidTr="00BC183C">
        <w:trPr>
          <w:trHeight w:val="1093"/>
        </w:trPr>
        <w:tc>
          <w:tcPr>
            <w:tcW w:w="1560" w:type="dxa"/>
            <w:vMerge/>
            <w:vAlign w:val="center"/>
          </w:tcPr>
          <w:p w:rsidR="00AC104A" w:rsidRPr="00FE5D72" w:rsidRDefault="00AC104A" w:rsidP="00441796"/>
        </w:tc>
        <w:tc>
          <w:tcPr>
            <w:tcW w:w="4253" w:type="dxa"/>
            <w:vMerge/>
            <w:vAlign w:val="center"/>
          </w:tcPr>
          <w:p w:rsidR="00AC104A" w:rsidRPr="00FE5D72" w:rsidRDefault="00AC104A" w:rsidP="00441796"/>
        </w:tc>
        <w:tc>
          <w:tcPr>
            <w:tcW w:w="1417" w:type="dxa"/>
            <w:vMerge/>
            <w:vAlign w:val="center"/>
          </w:tcPr>
          <w:p w:rsidR="00AC104A" w:rsidRPr="00FE5D72" w:rsidRDefault="00AC104A" w:rsidP="00441796"/>
        </w:tc>
        <w:tc>
          <w:tcPr>
            <w:tcW w:w="2268" w:type="dxa"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  <w:vAlign w:val="center"/>
          </w:tcPr>
          <w:p w:rsidR="00AC104A" w:rsidRPr="00FE6D54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center"/>
          </w:tcPr>
          <w:p w:rsidR="00AC104A" w:rsidRPr="00031B82" w:rsidRDefault="00AC104A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451"/>
        </w:trPr>
        <w:tc>
          <w:tcPr>
            <w:tcW w:w="1560" w:type="dxa"/>
          </w:tcPr>
          <w:p w:rsidR="00163827" w:rsidRPr="00BB09B2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BB09B2">
              <w:rPr>
                <w:rFonts w:ascii="Arial" w:hAnsi="Arial" w:cs="Arial"/>
                <w:sz w:val="20"/>
                <w:szCs w:val="20"/>
                <w:u w:val="single"/>
              </w:rPr>
              <w:lastRenderedPageBreak/>
              <w:t>Masukan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253" w:type="dxa"/>
          </w:tcPr>
          <w:p w:rsidR="00163827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417" w:type="dxa"/>
          </w:tcPr>
          <w:p w:rsidR="00163827" w:rsidRPr="00F24D7C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163827" w:rsidRPr="00F24D7C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:rsidR="00163827" w:rsidRPr="00F24D7C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268" w:type="dxa"/>
            <w:tcBorders>
              <w:top w:val="single" w:sz="4" w:space="0" w:color="auto"/>
              <w:bottom w:val="single" w:sz="4" w:space="0" w:color="auto"/>
            </w:tcBorders>
          </w:tcPr>
          <w:p w:rsidR="00163827" w:rsidRPr="00F24D7C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552" w:type="dxa"/>
            <w:tcBorders>
              <w:top w:val="single" w:sz="4" w:space="0" w:color="auto"/>
              <w:bottom w:val="single" w:sz="4" w:space="0" w:color="auto"/>
            </w:tcBorders>
          </w:tcPr>
          <w:p w:rsidR="00163827" w:rsidRPr="00F24D7C" w:rsidRDefault="00163827" w:rsidP="00441796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163827" w:rsidRPr="00F24D7C" w:rsidRDefault="00163827" w:rsidP="00441796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163827" w:rsidRPr="009F30AA" w:rsidTr="00BC183C">
        <w:trPr>
          <w:trHeight w:val="1085"/>
        </w:trPr>
        <w:tc>
          <w:tcPr>
            <w:tcW w:w="1560" w:type="dxa"/>
            <w:vMerge w:val="restart"/>
          </w:tcPr>
          <w:p w:rsidR="00163827" w:rsidRPr="009F30AA" w:rsidRDefault="007E5408" w:rsidP="00441796">
            <w:pPr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 id="_x0000_s1038" type="#_x0000_t75" style="position:absolute;margin-left:-2.5pt;margin-top:6.05pt;width:356.6pt;height:396.65pt;z-index:-251656192;mso-position-horizontal-relative:text;mso-position-vertical-relative:text">
                  <v:imagedata r:id="rId11" o:title=""/>
                </v:shape>
                <o:OLEObject Type="Embed" ProgID="Visio.Drawing.11" ShapeID="_x0000_s1038" DrawAspect="Content" ObjectID="_1596545048" r:id="rId12"/>
              </w:pict>
            </w:r>
            <w:bookmarkEnd w:id="0"/>
          </w:p>
        </w:tc>
        <w:tc>
          <w:tcPr>
            <w:tcW w:w="4253" w:type="dxa"/>
            <w:vMerge w:val="restart"/>
          </w:tcPr>
          <w:p w:rsidR="00163827" w:rsidRPr="009F30AA" w:rsidRDefault="00163827" w:rsidP="0044179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</w:tcPr>
          <w:p w:rsidR="00163827" w:rsidRPr="009F30AA" w:rsidRDefault="00163827" w:rsidP="00441796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bottom w:val="nil"/>
            </w:tcBorders>
          </w:tcPr>
          <w:p w:rsidR="00163827" w:rsidRPr="000C1179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nil"/>
            </w:tcBorders>
          </w:tcPr>
          <w:p w:rsidR="00163827" w:rsidRPr="00031B82" w:rsidRDefault="00163827" w:rsidP="00441796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407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163827" w:rsidRDefault="00163827" w:rsidP="00441796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  <w:p w:rsidR="00BC183C" w:rsidRPr="00BC183C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  <w:r w:rsidRPr="00BC183C">
              <w:rPr>
                <w:rFonts w:ascii="Arial" w:hAnsi="Arial" w:cs="Arial"/>
                <w:sz w:val="16"/>
                <w:szCs w:val="16"/>
              </w:rPr>
              <w:t>Legal Officer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219E8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Maks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1</w:t>
            </w: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 Hari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 xml:space="preserve"> dari PO</w:t>
            </w:r>
          </w:p>
          <w:p w:rsidR="00163827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x. 1</w:t>
            </w:r>
            <w:r w:rsidRPr="000219E8">
              <w:rPr>
                <w:rFonts w:ascii="Arial" w:hAnsi="Arial" w:cs="Arial"/>
                <w:i/>
                <w:sz w:val="14"/>
                <w:szCs w:val="16"/>
              </w:rPr>
              <w:t xml:space="preserve"> days</w:t>
            </w:r>
            <w:r>
              <w:rPr>
                <w:rFonts w:ascii="Arial" w:hAnsi="Arial" w:cs="Arial"/>
                <w:i/>
                <w:sz w:val="14"/>
                <w:szCs w:val="16"/>
              </w:rPr>
              <w:t xml:space="preserve"> from PO</w:t>
            </w: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FE6D54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887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0C1179" w:rsidRDefault="00163827" w:rsidP="00441796">
            <w:pPr>
              <w:pStyle w:val="ListParagraph"/>
              <w:ind w:left="179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701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163827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163827" w:rsidRPr="000C1179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163827" w:rsidRDefault="00BC183C" w:rsidP="00BC183C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 w:rsidRPr="00BC183C">
              <w:rPr>
                <w:rFonts w:ascii="Arial" w:hAnsi="Arial" w:cs="Arial"/>
                <w:sz w:val="16"/>
                <w:szCs w:val="16"/>
              </w:rPr>
              <w:t>Deposite Slip</w:t>
            </w:r>
          </w:p>
          <w:p w:rsidR="00BC183C" w:rsidRPr="00BC183C" w:rsidRDefault="00BC183C" w:rsidP="00BC183C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CBD</w:t>
            </w: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163827" w:rsidRDefault="00BC183C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Dept. F&amp;A</w:t>
            </w:r>
          </w:p>
          <w:p w:rsidR="00BC183C" w:rsidRPr="00BC183C" w:rsidRDefault="00BC183C" w:rsidP="00441796">
            <w:pPr>
              <w:rPr>
                <w:rFonts w:ascii="Arial" w:hAnsi="Arial" w:cs="Arial"/>
                <w:i/>
                <w:sz w:val="14"/>
                <w:szCs w:val="14"/>
              </w:rPr>
            </w:pPr>
            <w:r w:rsidRPr="00BC183C">
              <w:rPr>
                <w:rFonts w:ascii="Arial" w:hAnsi="Arial" w:cs="Arial"/>
                <w:i/>
                <w:sz w:val="14"/>
                <w:szCs w:val="14"/>
              </w:rPr>
              <w:t>F&amp;A Dept.</w:t>
            </w:r>
          </w:p>
        </w:tc>
      </w:tr>
      <w:tr w:rsidR="00163827" w:rsidRPr="009F30AA" w:rsidTr="00BC183C">
        <w:trPr>
          <w:trHeight w:val="556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163827" w:rsidRDefault="00163827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 xml:space="preserve">Mgr. </w:t>
            </w:r>
            <w:r w:rsidR="00BC183C">
              <w:rPr>
                <w:rFonts w:ascii="Arial" w:hAnsi="Arial" w:cs="Arial"/>
                <w:sz w:val="16"/>
                <w:szCs w:val="16"/>
                <w:u w:val="single"/>
              </w:rPr>
              <w:t>Finance</w:t>
            </w:r>
          </w:p>
          <w:p w:rsidR="00163827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Finance</w:t>
            </w:r>
            <w:r w:rsidR="00163827">
              <w:rPr>
                <w:rFonts w:ascii="Arial" w:hAnsi="Arial" w:cs="Arial"/>
                <w:i/>
                <w:sz w:val="14"/>
                <w:szCs w:val="16"/>
              </w:rPr>
              <w:t xml:space="preserve">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B1539C" w:rsidRDefault="00163827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636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163827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219E8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Maks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2</w:t>
            </w: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 Hari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 xml:space="preserve"> dari Proses Finance</w:t>
            </w:r>
          </w:p>
          <w:p w:rsidR="00163827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x</w:t>
            </w:r>
            <w:r w:rsidRPr="000219E8">
              <w:rPr>
                <w:rFonts w:ascii="Arial" w:hAnsi="Arial" w:cs="Arial"/>
                <w:i/>
                <w:sz w:val="14"/>
                <w:szCs w:val="16"/>
              </w:rPr>
              <w:t>. 2 days</w:t>
            </w:r>
            <w:r>
              <w:rPr>
                <w:rFonts w:ascii="Arial" w:hAnsi="Arial" w:cs="Arial"/>
                <w:i/>
                <w:sz w:val="14"/>
                <w:szCs w:val="16"/>
              </w:rPr>
              <w:t xml:space="preserve"> from finance process</w:t>
            </w: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FE6D54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mail / Fax</w:t>
            </w: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163827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Accounting</w:t>
            </w:r>
          </w:p>
          <w:p w:rsidR="00BC183C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Accounting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 xml:space="preserve"> Dept.</w:t>
            </w:r>
          </w:p>
        </w:tc>
      </w:tr>
      <w:tr w:rsidR="00163827" w:rsidRPr="009F30AA" w:rsidTr="00BC183C">
        <w:trPr>
          <w:trHeight w:val="620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FE6D54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63827" w:rsidRPr="009F30AA" w:rsidTr="00BC183C">
        <w:trPr>
          <w:trHeight w:val="837"/>
        </w:trPr>
        <w:tc>
          <w:tcPr>
            <w:tcW w:w="1560" w:type="dxa"/>
            <w:vMerge/>
          </w:tcPr>
          <w:p w:rsidR="00163827" w:rsidRPr="00FE5D72" w:rsidRDefault="00163827" w:rsidP="00441796"/>
        </w:tc>
        <w:tc>
          <w:tcPr>
            <w:tcW w:w="4253" w:type="dxa"/>
            <w:vMerge/>
          </w:tcPr>
          <w:p w:rsidR="00163827" w:rsidRPr="00FE5D72" w:rsidRDefault="00163827" w:rsidP="00441796"/>
        </w:tc>
        <w:tc>
          <w:tcPr>
            <w:tcW w:w="1417" w:type="dxa"/>
            <w:vMerge/>
          </w:tcPr>
          <w:p w:rsidR="00163827" w:rsidRPr="00FE5D72" w:rsidRDefault="00163827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163827" w:rsidRDefault="00BC183C" w:rsidP="0044179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Mgr.  QA</w:t>
            </w:r>
          </w:p>
          <w:p w:rsidR="00BC183C" w:rsidRPr="00BC183C" w:rsidRDefault="00BC183C" w:rsidP="00441796">
            <w:pPr>
              <w:rPr>
                <w:rFonts w:ascii="Arial" w:hAnsi="Arial" w:cs="Arial"/>
                <w:i/>
                <w:sz w:val="14"/>
                <w:szCs w:val="14"/>
              </w:rPr>
            </w:pPr>
            <w:r w:rsidRPr="00BC183C">
              <w:rPr>
                <w:rFonts w:ascii="Arial" w:hAnsi="Arial" w:cs="Arial"/>
                <w:i/>
                <w:sz w:val="14"/>
                <w:szCs w:val="14"/>
              </w:rPr>
              <w:t>QA Manager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163827" w:rsidRPr="00031B82" w:rsidRDefault="00163827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BC183C">
        <w:trPr>
          <w:trHeight w:val="707"/>
        </w:trPr>
        <w:tc>
          <w:tcPr>
            <w:tcW w:w="1560" w:type="dxa"/>
            <w:vMerge/>
          </w:tcPr>
          <w:p w:rsidR="00BC183C" w:rsidRPr="00FE5D72" w:rsidRDefault="00BC183C" w:rsidP="00441796"/>
        </w:tc>
        <w:tc>
          <w:tcPr>
            <w:tcW w:w="4253" w:type="dxa"/>
            <w:vMerge/>
          </w:tcPr>
          <w:p w:rsidR="00BC183C" w:rsidRPr="00FE5D72" w:rsidRDefault="00BC183C" w:rsidP="00441796"/>
        </w:tc>
        <w:tc>
          <w:tcPr>
            <w:tcW w:w="1417" w:type="dxa"/>
            <w:vMerge/>
          </w:tcPr>
          <w:p w:rsidR="00BC183C" w:rsidRPr="00FE5D72" w:rsidRDefault="00BC183C" w:rsidP="00441796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BC183C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219E8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Maks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2</w:t>
            </w:r>
            <w:r w:rsidRPr="000219E8">
              <w:rPr>
                <w:rFonts w:ascii="Arial" w:hAnsi="Arial" w:cs="Arial"/>
                <w:sz w:val="16"/>
                <w:szCs w:val="16"/>
                <w:u w:val="single"/>
              </w:rPr>
              <w:t xml:space="preserve"> Hari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 xml:space="preserve"> dari CO</w:t>
            </w:r>
          </w:p>
          <w:p w:rsidR="00BC183C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x</w:t>
            </w:r>
            <w:r w:rsidRPr="000219E8">
              <w:rPr>
                <w:rFonts w:ascii="Arial" w:hAnsi="Arial" w:cs="Arial"/>
                <w:i/>
                <w:sz w:val="14"/>
                <w:szCs w:val="16"/>
              </w:rPr>
              <w:t>. 2 days</w:t>
            </w:r>
            <w:r>
              <w:rPr>
                <w:rFonts w:ascii="Arial" w:hAnsi="Arial" w:cs="Arial"/>
                <w:i/>
                <w:sz w:val="14"/>
                <w:szCs w:val="16"/>
              </w:rPr>
              <w:t xml:space="preserve"> from CO</w:t>
            </w: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 w:val="restart"/>
            <w:tcBorders>
              <w:top w:val="nil"/>
            </w:tcBorders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BC183C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Dept. PPIC</w:t>
            </w:r>
          </w:p>
          <w:p w:rsidR="00BC183C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 xml:space="preserve">PPIC 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>Dept.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 w:rsidRPr="00BC183C">
              <w:rPr>
                <w:rFonts w:ascii="Arial" w:hAnsi="Arial" w:cs="Arial"/>
                <w:sz w:val="16"/>
                <w:szCs w:val="16"/>
              </w:rPr>
              <w:t>Plant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QC</w:t>
            </w:r>
          </w:p>
          <w:p w:rsidR="00BC183C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QC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 xml:space="preserve"> Dept.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G. Barang Jadi</w:t>
            </w:r>
          </w:p>
          <w:p w:rsidR="00BC183C" w:rsidRPr="00BC183C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 xml:space="preserve">Warehouse Finished Goods 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>Dept.</w:t>
            </w:r>
          </w:p>
        </w:tc>
      </w:tr>
      <w:tr w:rsidR="00BC183C" w:rsidRPr="009F30AA" w:rsidTr="00BC183C">
        <w:trPr>
          <w:trHeight w:val="179"/>
        </w:trPr>
        <w:tc>
          <w:tcPr>
            <w:tcW w:w="1560" w:type="dxa"/>
            <w:vMerge/>
          </w:tcPr>
          <w:p w:rsidR="00BC183C" w:rsidRPr="00FE5D72" w:rsidRDefault="00BC183C" w:rsidP="00441796"/>
        </w:tc>
        <w:tc>
          <w:tcPr>
            <w:tcW w:w="4253" w:type="dxa"/>
            <w:vMerge/>
          </w:tcPr>
          <w:p w:rsidR="00BC183C" w:rsidRPr="00FE5D72" w:rsidRDefault="00BC183C" w:rsidP="00441796"/>
        </w:tc>
        <w:tc>
          <w:tcPr>
            <w:tcW w:w="1417" w:type="dxa"/>
            <w:vMerge/>
          </w:tcPr>
          <w:p w:rsidR="00BC183C" w:rsidRPr="00FE5D72" w:rsidRDefault="00BC183C" w:rsidP="00441796"/>
        </w:tc>
        <w:tc>
          <w:tcPr>
            <w:tcW w:w="2268" w:type="dxa"/>
            <w:vMerge w:val="restart"/>
            <w:tcBorders>
              <w:top w:val="nil"/>
              <w:bottom w:val="nil"/>
            </w:tcBorders>
            <w:vAlign w:val="center"/>
          </w:tcPr>
          <w:p w:rsidR="00892252" w:rsidRPr="00BC183C" w:rsidRDefault="00892252" w:rsidP="00892252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Mgr. PPIC</w:t>
            </w:r>
          </w:p>
          <w:p w:rsidR="00BC183C" w:rsidRPr="00031B82" w:rsidRDefault="00892252" w:rsidP="00892252">
            <w:pPr>
              <w:rPr>
                <w:rFonts w:ascii="Arial" w:hAnsi="Arial" w:cs="Arial"/>
                <w:sz w:val="16"/>
                <w:szCs w:val="16"/>
              </w:rPr>
            </w:pPr>
            <w:r w:rsidRPr="00BC183C">
              <w:rPr>
                <w:rFonts w:ascii="Arial" w:hAnsi="Arial" w:cs="Arial"/>
                <w:i/>
                <w:sz w:val="14"/>
                <w:szCs w:val="14"/>
              </w:rPr>
              <w:t>PPIC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</w:tcPr>
          <w:p w:rsidR="00BC183C" w:rsidRPr="00B1539C" w:rsidRDefault="00BC183C" w:rsidP="00441796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</w:tr>
      <w:tr w:rsidR="00BC183C" w:rsidRPr="009F30AA" w:rsidTr="00BC183C">
        <w:trPr>
          <w:trHeight w:val="635"/>
        </w:trPr>
        <w:tc>
          <w:tcPr>
            <w:tcW w:w="1560" w:type="dxa"/>
            <w:vMerge/>
          </w:tcPr>
          <w:p w:rsidR="00BC183C" w:rsidRPr="00FE5D72" w:rsidRDefault="00BC183C" w:rsidP="00441796"/>
        </w:tc>
        <w:tc>
          <w:tcPr>
            <w:tcW w:w="4253" w:type="dxa"/>
            <w:vMerge/>
          </w:tcPr>
          <w:p w:rsidR="00BC183C" w:rsidRPr="00FE5D72" w:rsidRDefault="00BC183C" w:rsidP="00441796"/>
        </w:tc>
        <w:tc>
          <w:tcPr>
            <w:tcW w:w="1417" w:type="dxa"/>
            <w:vMerge/>
          </w:tcPr>
          <w:p w:rsidR="00BC183C" w:rsidRPr="00FE5D72" w:rsidRDefault="00BC183C" w:rsidP="00441796"/>
        </w:tc>
        <w:tc>
          <w:tcPr>
            <w:tcW w:w="2268" w:type="dxa"/>
            <w:vMerge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BC183C">
        <w:trPr>
          <w:trHeight w:val="573"/>
        </w:trPr>
        <w:tc>
          <w:tcPr>
            <w:tcW w:w="1560" w:type="dxa"/>
            <w:vMerge/>
          </w:tcPr>
          <w:p w:rsidR="00BC183C" w:rsidRPr="00FE5D72" w:rsidRDefault="00BC183C" w:rsidP="00441796"/>
        </w:tc>
        <w:tc>
          <w:tcPr>
            <w:tcW w:w="4253" w:type="dxa"/>
            <w:vMerge/>
          </w:tcPr>
          <w:p w:rsidR="00BC183C" w:rsidRPr="00FE5D72" w:rsidRDefault="00BC183C" w:rsidP="00441796"/>
        </w:tc>
        <w:tc>
          <w:tcPr>
            <w:tcW w:w="1417" w:type="dxa"/>
            <w:vMerge/>
          </w:tcPr>
          <w:p w:rsidR="00BC183C" w:rsidRPr="00FE5D72" w:rsidRDefault="00BC183C" w:rsidP="00441796"/>
        </w:tc>
        <w:tc>
          <w:tcPr>
            <w:tcW w:w="2268" w:type="dxa"/>
            <w:tcBorders>
              <w:top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</w:tcBorders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</w:tcBorders>
          </w:tcPr>
          <w:p w:rsidR="00BC183C" w:rsidRPr="00FE6D54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</w:tcPr>
          <w:p w:rsidR="00BC183C" w:rsidRPr="00031B82" w:rsidRDefault="00BC183C" w:rsidP="0044179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BC183C">
        <w:trPr>
          <w:trHeight w:val="451"/>
        </w:trPr>
        <w:tc>
          <w:tcPr>
            <w:tcW w:w="1560" w:type="dxa"/>
          </w:tcPr>
          <w:p w:rsidR="00BC183C" w:rsidRPr="00BB09B2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BB09B2">
              <w:rPr>
                <w:rFonts w:ascii="Arial" w:hAnsi="Arial" w:cs="Arial"/>
                <w:sz w:val="20"/>
                <w:szCs w:val="20"/>
                <w:u w:val="single"/>
              </w:rPr>
              <w:lastRenderedPageBreak/>
              <w:t>Masukan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253" w:type="dxa"/>
          </w:tcPr>
          <w:p w:rsidR="00BC183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417" w:type="dxa"/>
          </w:tcPr>
          <w:p w:rsidR="00BC183C" w:rsidRPr="00F24D7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BC183C" w:rsidRPr="00F24D7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559" w:type="dxa"/>
            <w:tcBorders>
              <w:bottom w:val="single" w:sz="4" w:space="0" w:color="auto"/>
            </w:tcBorders>
          </w:tcPr>
          <w:p w:rsidR="00BC183C" w:rsidRPr="00F24D7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BC183C" w:rsidRPr="00F24D7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:rsidR="00BC183C" w:rsidRPr="00F24D7C" w:rsidRDefault="00BC183C" w:rsidP="0017717C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BC183C" w:rsidRPr="00F24D7C" w:rsidRDefault="00BC183C" w:rsidP="0017717C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BC183C" w:rsidRPr="009F30AA" w:rsidTr="00BC183C">
        <w:trPr>
          <w:trHeight w:val="821"/>
        </w:trPr>
        <w:tc>
          <w:tcPr>
            <w:tcW w:w="1560" w:type="dxa"/>
            <w:vMerge w:val="restart"/>
          </w:tcPr>
          <w:p w:rsidR="00BC183C" w:rsidRPr="009F30AA" w:rsidRDefault="007E5408" w:rsidP="0017717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noProof/>
                <w:sz w:val="20"/>
                <w:szCs w:val="20"/>
                <w:lang w:eastAsia="id-ID"/>
              </w:rPr>
              <w:pict>
                <v:shape id="_x0000_s1041" type="#_x0000_t75" style="position:absolute;margin-left:-2.5pt;margin-top:6.05pt;width:356.6pt;height:396.65pt;z-index:-251651072;mso-position-horizontal-relative:text;mso-position-vertical-relative:text">
                  <v:imagedata r:id="rId13" o:title=""/>
                </v:shape>
                <o:OLEObject Type="Embed" ProgID="Visio.Drawing.11" ShapeID="_x0000_s1041" DrawAspect="Content" ObjectID="_1596545049" r:id="rId14"/>
              </w:pict>
            </w:r>
          </w:p>
        </w:tc>
        <w:tc>
          <w:tcPr>
            <w:tcW w:w="4253" w:type="dxa"/>
            <w:vMerge w:val="restart"/>
          </w:tcPr>
          <w:p w:rsidR="00BC183C" w:rsidRPr="009F30AA" w:rsidRDefault="00BC183C" w:rsidP="0017717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417" w:type="dxa"/>
            <w:vMerge w:val="restart"/>
          </w:tcPr>
          <w:p w:rsidR="00BC183C" w:rsidRPr="009F30AA" w:rsidRDefault="00BC183C" w:rsidP="0017717C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268" w:type="dxa"/>
            <w:tcBorders>
              <w:bottom w:val="nil"/>
            </w:tcBorders>
          </w:tcPr>
          <w:p w:rsidR="00BC183C" w:rsidRPr="000C1179" w:rsidRDefault="00BC183C" w:rsidP="0017717C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bottom w:val="nil"/>
            </w:tcBorders>
          </w:tcPr>
          <w:p w:rsidR="00BC183C" w:rsidRPr="00031B82" w:rsidRDefault="00BC183C" w:rsidP="0017717C">
            <w:pPr>
              <w:pStyle w:val="ListParagraph"/>
              <w:ind w:left="183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410B95">
        <w:trPr>
          <w:trHeight w:val="691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892252" w:rsidRDefault="00892252" w:rsidP="00892252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Produksi</w:t>
            </w:r>
          </w:p>
          <w:p w:rsidR="00BC183C" w:rsidRPr="00BC183C" w:rsidRDefault="00892252" w:rsidP="00892252">
            <w:pPr>
              <w:rPr>
                <w:rFonts w:ascii="Arial" w:hAnsi="Arial" w:cs="Arial"/>
                <w:i/>
                <w:sz w:val="14"/>
                <w:szCs w:val="14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Production Mgr.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Pr="00FE6D54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410B95">
        <w:trPr>
          <w:trHeight w:val="843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Default="00BC183C" w:rsidP="0017717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 xml:space="preserve">Mgr. </w:t>
            </w:r>
            <w:r w:rsidR="00892252">
              <w:rPr>
                <w:rFonts w:ascii="Arial" w:hAnsi="Arial" w:cs="Arial"/>
                <w:sz w:val="16"/>
                <w:szCs w:val="16"/>
                <w:u w:val="single"/>
              </w:rPr>
              <w:t>QA</w:t>
            </w:r>
          </w:p>
          <w:p w:rsidR="00BC183C" w:rsidRPr="00031B82" w:rsidRDefault="00892252" w:rsidP="0017717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 xml:space="preserve">QA </w:t>
            </w:r>
            <w:r w:rsidR="00BC183C">
              <w:rPr>
                <w:rFonts w:ascii="Arial" w:hAnsi="Arial" w:cs="Arial"/>
                <w:i/>
                <w:sz w:val="14"/>
                <w:szCs w:val="16"/>
              </w:rPr>
              <w:t>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C1179" w:rsidRDefault="00BC183C" w:rsidP="0017717C">
            <w:pPr>
              <w:pStyle w:val="ListParagraph"/>
              <w:ind w:left="179"/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BC183C">
        <w:trPr>
          <w:trHeight w:val="701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BC183C" w:rsidRPr="000C1179" w:rsidRDefault="00BC183C" w:rsidP="00BC183C">
            <w:pPr>
              <w:rPr>
                <w:rFonts w:ascii="Arial" w:hAnsi="Arial" w:cs="Arial"/>
                <w:i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BC183C" w:rsidRPr="00BC183C" w:rsidRDefault="00BC183C" w:rsidP="0017717C">
            <w:pPr>
              <w:rPr>
                <w:rFonts w:ascii="Arial" w:hAnsi="Arial" w:cs="Arial"/>
                <w:i/>
                <w:sz w:val="14"/>
                <w:szCs w:val="14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Pr="00BC183C" w:rsidRDefault="00BC183C" w:rsidP="0017717C">
            <w:pPr>
              <w:pStyle w:val="ListParagraph"/>
              <w:ind w:left="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BC183C" w:rsidRPr="00BC183C" w:rsidRDefault="00BC183C" w:rsidP="0017717C">
            <w:pPr>
              <w:rPr>
                <w:rFonts w:ascii="Arial" w:hAnsi="Arial" w:cs="Arial"/>
                <w:i/>
                <w:sz w:val="14"/>
                <w:szCs w:val="14"/>
              </w:rPr>
            </w:pPr>
          </w:p>
        </w:tc>
      </w:tr>
      <w:tr w:rsidR="00BC183C" w:rsidRPr="009F30AA" w:rsidTr="00410B95">
        <w:trPr>
          <w:trHeight w:val="709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871F46" w:rsidRDefault="00871F46" w:rsidP="00871F4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BC183C" w:rsidRPr="00031B82" w:rsidRDefault="00871F46" w:rsidP="00871F4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892252" w:rsidRDefault="00892252" w:rsidP="0017717C">
            <w:pPr>
              <w:rPr>
                <w:rFonts w:ascii="Arial" w:hAnsi="Arial" w:cs="Arial"/>
                <w:sz w:val="16"/>
                <w:szCs w:val="16"/>
              </w:rPr>
            </w:pPr>
          </w:p>
          <w:p w:rsidR="00BC183C" w:rsidRPr="00892252" w:rsidRDefault="00BC183C" w:rsidP="00892252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B1539C" w:rsidRDefault="00BC183C" w:rsidP="0017717C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892252" w:rsidRDefault="00892252" w:rsidP="0017717C">
            <w:pPr>
              <w:rPr>
                <w:rFonts w:ascii="Arial" w:hAnsi="Arial" w:cs="Arial"/>
                <w:sz w:val="16"/>
                <w:szCs w:val="16"/>
              </w:rPr>
            </w:pPr>
          </w:p>
          <w:p w:rsidR="00892252" w:rsidRDefault="00892252" w:rsidP="00892252">
            <w:pPr>
              <w:rPr>
                <w:rFonts w:ascii="Arial" w:hAnsi="Arial" w:cs="Arial"/>
                <w:sz w:val="16"/>
                <w:szCs w:val="16"/>
              </w:rPr>
            </w:pPr>
          </w:p>
          <w:p w:rsidR="00BC183C" w:rsidRPr="00892252" w:rsidRDefault="00BC183C" w:rsidP="00892252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410B95">
        <w:trPr>
          <w:trHeight w:val="1542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410B95" w:rsidRDefault="00410B95" w:rsidP="00410B95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Finance</w:t>
            </w:r>
          </w:p>
          <w:p w:rsidR="00BC183C" w:rsidRPr="00031B82" w:rsidRDefault="00410B95" w:rsidP="00410B9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Finance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FE6D54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871F46" w:rsidRDefault="00871F46" w:rsidP="0017717C">
            <w:pPr>
              <w:rPr>
                <w:rFonts w:ascii="Arial" w:hAnsi="Arial" w:cs="Arial"/>
                <w:sz w:val="16"/>
                <w:szCs w:val="16"/>
              </w:rPr>
            </w:pPr>
          </w:p>
          <w:p w:rsidR="00871F46" w:rsidRDefault="00871F46" w:rsidP="00871F4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Dept. F&amp;A</w:t>
            </w:r>
          </w:p>
          <w:p w:rsidR="00871F46" w:rsidRDefault="00871F46" w:rsidP="00871F46">
            <w:pPr>
              <w:rPr>
                <w:rFonts w:ascii="Arial" w:hAnsi="Arial" w:cs="Arial"/>
                <w:i/>
                <w:sz w:val="14"/>
                <w:szCs w:val="14"/>
              </w:rPr>
            </w:pPr>
            <w:r w:rsidRPr="00BC183C">
              <w:rPr>
                <w:rFonts w:ascii="Arial" w:hAnsi="Arial" w:cs="Arial"/>
                <w:i/>
                <w:sz w:val="14"/>
                <w:szCs w:val="14"/>
              </w:rPr>
              <w:t>F&amp;A Dept.</w:t>
            </w:r>
          </w:p>
          <w:p w:rsidR="00410B95" w:rsidRDefault="00410B95" w:rsidP="00410B95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410B95" w:rsidRDefault="00410B95" w:rsidP="00410B95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  <w:p w:rsidR="00410B95" w:rsidRPr="00BC183C" w:rsidRDefault="00410B95" w:rsidP="00410B95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Pelanggan</w:t>
            </w:r>
          </w:p>
          <w:p w:rsidR="00410B95" w:rsidRPr="00871F46" w:rsidRDefault="00410B95" w:rsidP="00410B9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Customer</w:t>
            </w:r>
          </w:p>
        </w:tc>
      </w:tr>
      <w:tr w:rsidR="00BC183C" w:rsidRPr="009F30AA" w:rsidTr="00410B95">
        <w:trPr>
          <w:trHeight w:val="557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Pr="00031B82" w:rsidRDefault="00BC183C" w:rsidP="00871F4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Pr="00FE6D54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410B95">
        <w:trPr>
          <w:trHeight w:val="1118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BC183C" w:rsidRPr="00BC183C" w:rsidRDefault="00BC183C" w:rsidP="00BC183C">
            <w:pPr>
              <w:rPr>
                <w:rFonts w:ascii="Arial" w:hAnsi="Arial" w:cs="Arial"/>
                <w:i/>
                <w:sz w:val="14"/>
                <w:szCs w:val="14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</w:tc>
        <w:tc>
          <w:tcPr>
            <w:tcW w:w="1559" w:type="dxa"/>
            <w:tcBorders>
              <w:top w:val="nil"/>
              <w:bottom w:val="nil"/>
            </w:tcBorders>
            <w:vAlign w:val="center"/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:rsidR="00871F46" w:rsidRDefault="00871F46" w:rsidP="0017717C">
            <w:pPr>
              <w:rPr>
                <w:rFonts w:ascii="Arial" w:hAnsi="Arial" w:cs="Arial"/>
                <w:sz w:val="16"/>
                <w:szCs w:val="16"/>
              </w:rPr>
            </w:pPr>
          </w:p>
          <w:p w:rsidR="00871F46" w:rsidRDefault="00871F46" w:rsidP="00871F4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>Dept. Marketing</w:t>
            </w:r>
          </w:p>
          <w:p w:rsidR="00871F46" w:rsidRDefault="00871F46" w:rsidP="00871F46">
            <w:pPr>
              <w:rPr>
                <w:rFonts w:ascii="Arial" w:hAnsi="Arial" w:cs="Arial"/>
                <w:i/>
                <w:sz w:val="14"/>
                <w:szCs w:val="16"/>
              </w:rPr>
            </w:pPr>
            <w:r w:rsidRPr="00163827">
              <w:rPr>
                <w:rFonts w:ascii="Arial" w:hAnsi="Arial" w:cs="Arial"/>
                <w:i/>
                <w:sz w:val="14"/>
                <w:szCs w:val="16"/>
              </w:rPr>
              <w:t>Marketing Dept.</w:t>
            </w:r>
          </w:p>
          <w:p w:rsidR="00871F46" w:rsidRDefault="00871F46" w:rsidP="00871F46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G. Barang Jadi</w:t>
            </w:r>
          </w:p>
          <w:p w:rsidR="00871F46" w:rsidRDefault="00871F46" w:rsidP="00871F46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Warehouse Finished Goods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 xml:space="preserve"> Dept.</w:t>
            </w:r>
          </w:p>
          <w:p w:rsidR="00BC183C" w:rsidRPr="00871F46" w:rsidRDefault="00BC183C" w:rsidP="00871F4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BC183C" w:rsidRPr="009F30AA" w:rsidTr="00871F46">
        <w:trPr>
          <w:trHeight w:val="707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Marketing</w:t>
            </w:r>
          </w:p>
          <w:p w:rsidR="00BC183C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Marketing Mgr.</w:t>
            </w:r>
          </w:p>
          <w:p w:rsid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>
              <w:rPr>
                <w:rFonts w:ascii="Arial" w:hAnsi="Arial" w:cs="Arial"/>
                <w:sz w:val="16"/>
                <w:szCs w:val="16"/>
                <w:u w:val="single"/>
              </w:rPr>
              <w:t>Mgr. G. Barang Jadi</w:t>
            </w:r>
          </w:p>
          <w:p w:rsidR="00BC183C" w:rsidRPr="00031B82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Warehouse Finished Goods Mgr.</w:t>
            </w:r>
          </w:p>
        </w:tc>
        <w:tc>
          <w:tcPr>
            <w:tcW w:w="1559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 w:val="restart"/>
            <w:tcBorders>
              <w:top w:val="nil"/>
            </w:tcBorders>
          </w:tcPr>
          <w:p w:rsidR="00410B95" w:rsidRDefault="00410B95" w:rsidP="00410B95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163827">
              <w:rPr>
                <w:rFonts w:ascii="Arial" w:hAnsi="Arial" w:cs="Arial"/>
                <w:sz w:val="16"/>
                <w:szCs w:val="16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16"/>
                <w:u w:val="single"/>
              </w:rPr>
              <w:t>G. Barang Jadi</w:t>
            </w:r>
          </w:p>
          <w:p w:rsidR="00410B95" w:rsidRDefault="00410B95" w:rsidP="00410B95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Warehouse Finished Goods</w:t>
            </w:r>
            <w:r w:rsidRPr="00163827">
              <w:rPr>
                <w:rFonts w:ascii="Arial" w:hAnsi="Arial" w:cs="Arial"/>
                <w:i/>
                <w:sz w:val="14"/>
                <w:szCs w:val="16"/>
              </w:rPr>
              <w:t xml:space="preserve"> Dept.</w:t>
            </w:r>
          </w:p>
          <w:p w:rsidR="00BC183C" w:rsidRP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Dept. Accounting</w:t>
            </w:r>
          </w:p>
          <w:p w:rsidR="00BC183C" w:rsidRDefault="00BC183C" w:rsidP="00BC183C">
            <w:pPr>
              <w:rPr>
                <w:rFonts w:ascii="Arial" w:hAnsi="Arial" w:cs="Arial"/>
                <w:i/>
                <w:sz w:val="14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Accounting Dept.</w:t>
            </w:r>
          </w:p>
          <w:p w:rsidR="00BC183C" w:rsidRPr="00BC183C" w:rsidRDefault="00BC183C" w:rsidP="00BC183C">
            <w:pPr>
              <w:rPr>
                <w:rFonts w:ascii="Arial" w:hAnsi="Arial" w:cs="Arial"/>
                <w:sz w:val="16"/>
                <w:szCs w:val="16"/>
                <w:u w:val="single"/>
              </w:rPr>
            </w:pPr>
            <w:r w:rsidRPr="00BC183C">
              <w:rPr>
                <w:rFonts w:ascii="Arial" w:hAnsi="Arial" w:cs="Arial"/>
                <w:sz w:val="16"/>
                <w:szCs w:val="16"/>
                <w:u w:val="single"/>
              </w:rPr>
              <w:t>Pelanggan</w:t>
            </w:r>
          </w:p>
          <w:p w:rsidR="00BC183C" w:rsidRPr="00BC183C" w:rsidRDefault="00BC183C" w:rsidP="00BC183C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i/>
                <w:sz w:val="14"/>
                <w:szCs w:val="16"/>
              </w:rPr>
              <w:t>Customer</w:t>
            </w:r>
          </w:p>
        </w:tc>
      </w:tr>
      <w:tr w:rsidR="00BC183C" w:rsidRPr="009F30AA" w:rsidTr="00410B95">
        <w:trPr>
          <w:trHeight w:val="324"/>
        </w:trPr>
        <w:tc>
          <w:tcPr>
            <w:tcW w:w="1560" w:type="dxa"/>
            <w:vMerge/>
          </w:tcPr>
          <w:p w:rsidR="00BC183C" w:rsidRPr="00FE5D72" w:rsidRDefault="00BC183C" w:rsidP="0017717C"/>
        </w:tc>
        <w:tc>
          <w:tcPr>
            <w:tcW w:w="4253" w:type="dxa"/>
            <w:vMerge/>
          </w:tcPr>
          <w:p w:rsidR="00BC183C" w:rsidRPr="00FE5D72" w:rsidRDefault="00BC183C" w:rsidP="0017717C"/>
        </w:tc>
        <w:tc>
          <w:tcPr>
            <w:tcW w:w="1417" w:type="dxa"/>
            <w:vMerge/>
          </w:tcPr>
          <w:p w:rsidR="00BC183C" w:rsidRPr="00FE5D72" w:rsidRDefault="00BC183C" w:rsidP="0017717C"/>
        </w:tc>
        <w:tc>
          <w:tcPr>
            <w:tcW w:w="2268" w:type="dxa"/>
            <w:tcBorders>
              <w:top w:val="nil"/>
              <w:bottom w:val="single" w:sz="4" w:space="0" w:color="auto"/>
            </w:tcBorders>
          </w:tcPr>
          <w:p w:rsidR="00BC183C" w:rsidRPr="00BC183C" w:rsidRDefault="00BC183C" w:rsidP="0017717C">
            <w:pPr>
              <w:rPr>
                <w:rFonts w:ascii="Arial" w:hAnsi="Arial" w:cs="Arial"/>
                <w:i/>
                <w:sz w:val="14"/>
                <w:szCs w:val="14"/>
              </w:rPr>
            </w:pPr>
          </w:p>
        </w:tc>
        <w:tc>
          <w:tcPr>
            <w:tcW w:w="1559" w:type="dxa"/>
            <w:tcBorders>
              <w:top w:val="nil"/>
              <w:bottom w:val="single" w:sz="4" w:space="0" w:color="auto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</w:tcPr>
          <w:p w:rsidR="00BC183C" w:rsidRPr="00031B82" w:rsidRDefault="00BC183C" w:rsidP="0017717C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552" w:type="dxa"/>
            <w:vMerge/>
          </w:tcPr>
          <w:p w:rsidR="00BC183C" w:rsidRPr="00B1539C" w:rsidRDefault="00BC183C" w:rsidP="0017717C">
            <w:pPr>
              <w:rPr>
                <w:rFonts w:ascii="Arial" w:hAnsi="Arial" w:cs="Arial"/>
                <w:i/>
                <w:sz w:val="16"/>
                <w:szCs w:val="16"/>
              </w:rPr>
            </w:pPr>
          </w:p>
        </w:tc>
      </w:tr>
    </w:tbl>
    <w:p w:rsidR="00163827" w:rsidRDefault="00163827" w:rsidP="00BC183C">
      <w:pPr>
        <w:spacing w:after="0"/>
        <w:rPr>
          <w:rFonts w:ascii="Arial" w:hAnsi="Arial" w:cs="Arial"/>
          <w:sz w:val="24"/>
        </w:rPr>
        <w:sectPr w:rsidR="00163827" w:rsidSect="009A4A0F">
          <w:headerReference w:type="default" r:id="rId15"/>
          <w:footerReference w:type="default" r:id="rId16"/>
          <w:pgSz w:w="16839" w:h="11907" w:orient="landscape" w:code="9"/>
          <w:pgMar w:top="720" w:right="720" w:bottom="720" w:left="720" w:header="360" w:footer="0" w:gutter="0"/>
          <w:cols w:space="708"/>
          <w:docGrid w:linePitch="360"/>
        </w:sectPr>
      </w:pPr>
    </w:p>
    <w:p w:rsidR="00AC104A" w:rsidRDefault="008D7974" w:rsidP="00BC183C">
      <w:pPr>
        <w:spacing w:after="0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BC183C">
        <w:rPr>
          <w:rFonts w:ascii="Arial" w:hAnsi="Arial" w:cs="Arial"/>
          <w:sz w:val="24"/>
        </w:rPr>
        <w:t xml:space="preserve">Prosedur ini dibuat untuk melaksanakan 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penjualan yang sesuai dengan permintaan 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dan order pelanggan serta mengevaluasi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mulai dari proses penawaran, penerimaan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order, distribusi kepada pelanggan sampai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penagihan.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</w:p>
    <w:p w:rsidR="008D7974" w:rsidRPr="008D7974" w:rsidRDefault="00FE5BF7" w:rsidP="00BC183C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</w:r>
      <w:r w:rsidR="00BC183C">
        <w:rPr>
          <w:rFonts w:ascii="Arial" w:hAnsi="Arial" w:cs="Arial"/>
          <w:sz w:val="24"/>
        </w:rPr>
        <w:t>-</w:t>
      </w:r>
    </w:p>
    <w:p w:rsidR="00AC104A" w:rsidRDefault="008D7974" w:rsidP="00BC183C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10748C" w:rsidRPr="0010748C">
        <w:rPr>
          <w:rFonts w:ascii="Arial" w:hAnsi="Arial" w:cs="Arial"/>
          <w:sz w:val="24"/>
        </w:rPr>
        <w:t xml:space="preserve">- </w:t>
      </w:r>
      <w:r w:rsidR="00BC183C">
        <w:rPr>
          <w:rFonts w:ascii="Arial" w:hAnsi="Arial" w:cs="Arial"/>
          <w:sz w:val="24"/>
        </w:rPr>
        <w:t>Prosedur Contract Review</w:t>
      </w:r>
      <w:r w:rsidR="00AC104A">
        <w:rPr>
          <w:rFonts w:ascii="Arial" w:hAnsi="Arial" w:cs="Arial"/>
          <w:sz w:val="24"/>
        </w:rPr>
        <w:t xml:space="preserve"> (</w:t>
      </w:r>
      <w:r w:rsidR="00BC183C">
        <w:rPr>
          <w:rFonts w:ascii="Arial" w:hAnsi="Arial" w:cs="Arial"/>
          <w:sz w:val="24"/>
        </w:rPr>
        <w:t>PS.11.06</w:t>
      </w:r>
      <w:r w:rsidR="00AC104A">
        <w:rPr>
          <w:rFonts w:ascii="Arial" w:hAnsi="Arial" w:cs="Arial"/>
          <w:sz w:val="24"/>
        </w:rPr>
        <w:t>)</w:t>
      </w:r>
    </w:p>
    <w:p w:rsidR="00BC183C" w:rsidRDefault="00AC104A" w:rsidP="00BC183C">
      <w:pPr>
        <w:spacing w:after="0"/>
        <w:ind w:left="2705" w:firstLine="175"/>
        <w:rPr>
          <w:rFonts w:ascii="Arial" w:hAnsi="Arial" w:cs="Arial"/>
          <w:sz w:val="24"/>
        </w:rPr>
      </w:pPr>
      <w:r w:rsidRPr="0010748C">
        <w:rPr>
          <w:rFonts w:ascii="Arial" w:hAnsi="Arial" w:cs="Arial"/>
          <w:sz w:val="24"/>
        </w:rPr>
        <w:t xml:space="preserve">- </w:t>
      </w:r>
      <w:r w:rsidR="00BC183C">
        <w:rPr>
          <w:rFonts w:ascii="Arial" w:hAnsi="Arial" w:cs="Arial"/>
          <w:sz w:val="24"/>
        </w:rPr>
        <w:t>Prosedur Perencanaan Proses Produksi</w:t>
      </w:r>
    </w:p>
    <w:p w:rsidR="00AC104A" w:rsidRDefault="00BC183C" w:rsidP="00BC183C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</w:t>
      </w:r>
      <w:r w:rsidR="00AC104A">
        <w:rPr>
          <w:rFonts w:ascii="Arial" w:hAnsi="Arial" w:cs="Arial"/>
          <w:sz w:val="24"/>
        </w:rPr>
        <w:t>(</w:t>
      </w:r>
      <w:r>
        <w:rPr>
          <w:rFonts w:ascii="Arial" w:hAnsi="Arial" w:cs="Arial"/>
          <w:sz w:val="24"/>
        </w:rPr>
        <w:t>PS.03.01</w:t>
      </w:r>
      <w:r w:rsidR="00AC104A">
        <w:rPr>
          <w:rFonts w:ascii="Arial" w:hAnsi="Arial" w:cs="Arial"/>
          <w:sz w:val="24"/>
        </w:rPr>
        <w:t>)</w:t>
      </w:r>
    </w:p>
    <w:p w:rsidR="00871F46" w:rsidRDefault="00871F46" w:rsidP="00BC183C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Prosedur Pengendalian Mutu Barang Jadi </w:t>
      </w:r>
    </w:p>
    <w:p w:rsidR="00871F46" w:rsidRDefault="00871F46" w:rsidP="00BC183C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PS.07.03)</w:t>
      </w:r>
    </w:p>
    <w:p w:rsidR="00BC183C" w:rsidRDefault="00AC104A" w:rsidP="00BC183C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</w:t>
      </w:r>
      <w:r w:rsidR="00BC183C">
        <w:rPr>
          <w:rFonts w:ascii="Arial" w:hAnsi="Arial" w:cs="Arial"/>
          <w:sz w:val="24"/>
        </w:rPr>
        <w:t xml:space="preserve">Instruksi Kerja Perubahan Order </w:t>
      </w:r>
    </w:p>
    <w:p w:rsidR="00AC104A" w:rsidRDefault="00BC183C" w:rsidP="00BC183C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9.02.01)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Surat Jalan (F.08.02.00.01)</w:t>
      </w:r>
    </w:p>
    <w:p w:rsidR="00BC183C" w:rsidRDefault="00BC183C" w:rsidP="00BC183C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Job Order (F.09.00.00.01)</w:t>
      </w:r>
    </w:p>
    <w:tbl>
      <w:tblPr>
        <w:tblpPr w:leftFromText="180" w:rightFromText="180" w:vertAnchor="text" w:horzAnchor="margin" w:tblpXSpec="center" w:tblpY="1642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BC183C" w:rsidRPr="00E2041E" w:rsidTr="00BC183C">
        <w:trPr>
          <w:cantSplit/>
          <w:trHeight w:hRule="exact" w:val="578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 xml:space="preserve">buat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Made </w:t>
            </w:r>
            <w:r w:rsidRPr="00E2041E">
              <w:rPr>
                <w:rFonts w:ascii="Arial" w:hAnsi="Arial"/>
                <w:i/>
              </w:rPr>
              <w:t>By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>periksa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Checked</w:t>
            </w:r>
            <w:r w:rsidRPr="00E2041E">
              <w:rPr>
                <w:rFonts w:ascii="Arial" w:hAnsi="Arial"/>
                <w:i/>
              </w:rPr>
              <w:t xml:space="preserve"> By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 w:rsidRPr="00E2041E">
              <w:rPr>
                <w:rFonts w:ascii="Arial" w:hAnsi="Arial"/>
                <w:sz w:val="24"/>
                <w:u w:val="single"/>
              </w:rPr>
              <w:t>setuju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i</w:t>
            </w:r>
            <w:proofErr w:type="spellEnd"/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E2041E">
              <w:rPr>
                <w:rFonts w:ascii="Arial" w:hAnsi="Arial"/>
                <w:i/>
              </w:rPr>
              <w:t>Approved By</w:t>
            </w:r>
          </w:p>
        </w:tc>
      </w:tr>
      <w:tr w:rsidR="00BC183C" w:rsidRPr="00E2041E" w:rsidTr="00BC183C">
        <w:trPr>
          <w:cantSplit/>
          <w:trHeight w:val="402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</w:tc>
      </w:tr>
      <w:tr w:rsidR="00BC183C" w:rsidRPr="00E2041E" w:rsidTr="00BC183C">
        <w:trPr>
          <w:cantSplit/>
          <w:trHeight w:hRule="exact" w:val="515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C183C" w:rsidRPr="00E2041E" w:rsidRDefault="00871F46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Mgr. Marketing</w:t>
            </w:r>
          </w:p>
          <w:p w:rsidR="00BC183C" w:rsidRPr="00E2041E" w:rsidRDefault="00871F46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arketing</w:t>
            </w:r>
            <w:r w:rsidR="00BC183C">
              <w:rPr>
                <w:rFonts w:ascii="Arial" w:hAnsi="Arial"/>
                <w:i/>
              </w:rPr>
              <w:t xml:space="preserve">  Manager</w:t>
            </w:r>
          </w:p>
        </w:tc>
        <w:tc>
          <w:tcPr>
            <w:tcW w:w="3218" w:type="dxa"/>
            <w:vAlign w:val="center"/>
          </w:tcPr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Wakil Manajemen</w:t>
            </w:r>
          </w:p>
          <w:p w:rsidR="00BC183C" w:rsidRPr="00E2041E" w:rsidRDefault="00BC183C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BC183C" w:rsidRDefault="00871F46" w:rsidP="00BC183C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871F46">
              <w:rPr>
                <w:rFonts w:ascii="Arial" w:hAnsi="Arial"/>
                <w:sz w:val="24"/>
                <w:u w:val="single"/>
              </w:rPr>
              <w:t>Direktur</w:t>
            </w:r>
          </w:p>
          <w:p w:rsidR="00871F46" w:rsidRPr="00871F46" w:rsidRDefault="00871F46" w:rsidP="00BC183C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871F46">
              <w:rPr>
                <w:rFonts w:ascii="Arial" w:hAnsi="Arial"/>
                <w:i/>
              </w:rPr>
              <w:t>Director</w:t>
            </w:r>
          </w:p>
        </w:tc>
      </w:tr>
      <w:tr w:rsidR="00BC183C" w:rsidRPr="00E2041E" w:rsidTr="00BC183C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  <w:p w:rsidR="00BC183C" w:rsidRPr="00E2041E" w:rsidRDefault="00BC183C" w:rsidP="00BC183C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BC183C" w:rsidRPr="00E2041E" w:rsidRDefault="00BC183C" w:rsidP="00BC183C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183C" w:rsidRPr="00E2041E" w:rsidRDefault="00BC183C" w:rsidP="00BC183C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BC183C" w:rsidRDefault="00BC183C" w:rsidP="00BC183C">
      <w:pPr>
        <w:spacing w:after="0"/>
        <w:ind w:left="2160" w:firstLine="720"/>
        <w:rPr>
          <w:rFonts w:ascii="Arial" w:hAnsi="Arial" w:cs="Arial"/>
          <w:sz w:val="24"/>
        </w:rPr>
      </w:pPr>
      <w:r w:rsidRPr="00384A25">
        <w:rPr>
          <w:rFonts w:ascii="Arial" w:hAnsi="Arial" w:cs="Arial"/>
          <w:sz w:val="24"/>
        </w:rPr>
        <w:t xml:space="preserve">- </w:t>
      </w:r>
      <w:r>
        <w:rPr>
          <w:rFonts w:ascii="Arial" w:hAnsi="Arial" w:cs="Arial"/>
          <w:sz w:val="24"/>
        </w:rPr>
        <w:t>Confirmation Order (F.09.02.00.01)</w:t>
      </w:r>
    </w:p>
    <w:p w:rsidR="00BC183C" w:rsidRDefault="00BC183C" w:rsidP="00BC183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Quotation (F.09.02.00.03)</w:t>
      </w:r>
    </w:p>
    <w:p w:rsidR="00BC183C" w:rsidRDefault="00BC183C" w:rsidP="00BC183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Analisa BOM (F.09.02.00.04)</w:t>
      </w:r>
    </w:p>
    <w:p w:rsidR="00BC183C" w:rsidRPr="00384A25" w:rsidRDefault="00BC183C" w:rsidP="00BC183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elivery Order (F.09.02.00.05)</w:t>
      </w:r>
    </w:p>
    <w:p w:rsidR="00BC183C" w:rsidRPr="00384A25" w:rsidRDefault="00BC183C" w:rsidP="00BC183C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rum Plan (F.09.02.00.06)</w:t>
      </w: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</w:p>
    <w:p w:rsidR="00BC183C" w:rsidRDefault="00BC183C" w:rsidP="00BC183C">
      <w:pPr>
        <w:spacing w:after="0"/>
        <w:rPr>
          <w:rFonts w:ascii="Arial" w:hAnsi="Arial" w:cs="Arial"/>
          <w:sz w:val="24"/>
        </w:rPr>
      </w:pPr>
    </w:p>
    <w:p w:rsidR="00BC183C" w:rsidRDefault="00DD1FCF" w:rsidP="00BC183C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Purpose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BC183C" w:rsidRPr="00BC183C">
        <w:rPr>
          <w:rFonts w:ascii="Arial" w:hAnsi="Arial" w:cs="Arial"/>
          <w:i/>
          <w:sz w:val="24"/>
        </w:rPr>
        <w:t>This</w:t>
      </w:r>
      <w:r w:rsidR="00BC183C">
        <w:rPr>
          <w:rFonts w:ascii="Arial" w:hAnsi="Arial" w:cs="Arial"/>
          <w:i/>
          <w:sz w:val="24"/>
        </w:rPr>
        <w:t xml:space="preserve"> procedure is made to implement</w:t>
      </w:r>
    </w:p>
    <w:p w:rsidR="00BC183C" w:rsidRPr="00BC183C" w:rsidRDefault="00BC183C" w:rsidP="00BC183C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sales in accordance with the demand</w:t>
      </w:r>
    </w:p>
    <w:p w:rsidR="00BC183C" w:rsidRPr="00BC183C" w:rsidRDefault="00BC183C" w:rsidP="00BC183C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and customer orders and evaluate</w:t>
      </w:r>
    </w:p>
    <w:p w:rsidR="00BC183C" w:rsidRDefault="00BC183C" w:rsidP="00BC183C">
      <w:pPr>
        <w:spacing w:after="0"/>
        <w:ind w:left="2530" w:firstLine="35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starting from th</w:t>
      </w:r>
      <w:r>
        <w:rPr>
          <w:rFonts w:ascii="Arial" w:hAnsi="Arial" w:cs="Arial"/>
          <w:i/>
          <w:sz w:val="24"/>
        </w:rPr>
        <w:t>e bidding process,</w:t>
      </w:r>
    </w:p>
    <w:p w:rsidR="00BC183C" w:rsidRDefault="00BC183C" w:rsidP="00BC183C">
      <w:pPr>
        <w:spacing w:after="0"/>
        <w:ind w:left="2530" w:firstLine="35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acceptance</w:t>
      </w:r>
      <w:r>
        <w:rPr>
          <w:rFonts w:ascii="Arial" w:hAnsi="Arial" w:cs="Arial"/>
          <w:i/>
          <w:sz w:val="24"/>
        </w:rPr>
        <w:t xml:space="preserve"> </w:t>
      </w:r>
      <w:r w:rsidRPr="00BC183C">
        <w:rPr>
          <w:rFonts w:ascii="Arial" w:hAnsi="Arial" w:cs="Arial"/>
          <w:i/>
          <w:sz w:val="24"/>
        </w:rPr>
        <w:t xml:space="preserve">order, distribution to customer </w:t>
      </w:r>
    </w:p>
    <w:p w:rsidR="006C66B6" w:rsidRDefault="00BC183C" w:rsidP="00BC183C">
      <w:pPr>
        <w:spacing w:after="0"/>
        <w:ind w:left="2530" w:firstLine="35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u</w:t>
      </w:r>
      <w:r>
        <w:rPr>
          <w:rFonts w:ascii="Arial" w:hAnsi="Arial" w:cs="Arial"/>
          <w:i/>
          <w:sz w:val="24"/>
        </w:rPr>
        <w:t xml:space="preserve">p </w:t>
      </w:r>
      <w:r w:rsidRPr="00BC183C">
        <w:rPr>
          <w:rFonts w:ascii="Arial" w:hAnsi="Arial" w:cs="Arial"/>
          <w:i/>
          <w:sz w:val="24"/>
        </w:rPr>
        <w:t>billing.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Defini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6C66B6" w:rsidRPr="006C66B6" w:rsidRDefault="00DD1FCF" w:rsidP="00BC183C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6C66B6">
        <w:rPr>
          <w:rFonts w:ascii="Arial" w:hAnsi="Arial" w:cs="Arial"/>
          <w:i/>
          <w:sz w:val="24"/>
        </w:rPr>
        <w:t>Explanation</w:t>
      </w:r>
      <w:r w:rsidRPr="006C66B6">
        <w:rPr>
          <w:rFonts w:ascii="Arial" w:hAnsi="Arial" w:cs="Arial"/>
          <w:i/>
          <w:sz w:val="24"/>
        </w:rPr>
        <w:tab/>
      </w:r>
      <w:r w:rsidRPr="006C66B6">
        <w:rPr>
          <w:rFonts w:ascii="Arial" w:hAnsi="Arial" w:cs="Arial"/>
          <w:i/>
          <w:sz w:val="24"/>
        </w:rPr>
        <w:tab/>
        <w:t>:</w:t>
      </w:r>
      <w:r w:rsidRPr="006C66B6">
        <w:rPr>
          <w:rFonts w:ascii="Arial" w:hAnsi="Arial" w:cs="Arial"/>
          <w:i/>
          <w:sz w:val="24"/>
        </w:rPr>
        <w:tab/>
      </w:r>
      <w:r w:rsidR="00BC183C">
        <w:rPr>
          <w:rFonts w:ascii="Arial" w:hAnsi="Arial" w:cs="Arial"/>
          <w:i/>
          <w:sz w:val="24"/>
        </w:rPr>
        <w:t>-</w:t>
      </w:r>
    </w:p>
    <w:p w:rsidR="00BC183C" w:rsidRPr="00BC183C" w:rsidRDefault="005E1035" w:rsidP="00BC183C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Documen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BC183C" w:rsidRPr="00BC183C">
        <w:rPr>
          <w:rFonts w:ascii="Arial" w:hAnsi="Arial" w:cs="Arial"/>
          <w:i/>
          <w:sz w:val="24"/>
        </w:rPr>
        <w:t>- Prosedur Contract Review (PS.11.06)</w:t>
      </w:r>
    </w:p>
    <w:p w:rsidR="00BC183C" w:rsidRPr="00BC183C" w:rsidRDefault="00BC183C" w:rsidP="00BC183C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Prosedur Perencanaan Proses Produksi</w:t>
      </w:r>
    </w:p>
    <w:p w:rsidR="00BC183C" w:rsidRDefault="00BC183C" w:rsidP="00BC183C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 xml:space="preserve">  (PS.03.01)</w:t>
      </w:r>
    </w:p>
    <w:p w:rsidR="00871F46" w:rsidRDefault="00871F46" w:rsidP="00871F46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Prosedur Pengendalian Mutu Barang Jadi </w:t>
      </w:r>
    </w:p>
    <w:p w:rsidR="00871F46" w:rsidRDefault="00871F46" w:rsidP="00871F46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PS.07.03)</w:t>
      </w:r>
    </w:p>
    <w:p w:rsidR="00BC183C" w:rsidRPr="00BC183C" w:rsidRDefault="00BC183C" w:rsidP="00BC183C">
      <w:pPr>
        <w:spacing w:after="0"/>
        <w:ind w:left="1985" w:hanging="198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ab/>
      </w:r>
      <w:r w:rsidRPr="00BC183C">
        <w:rPr>
          <w:rFonts w:ascii="Arial" w:hAnsi="Arial" w:cs="Arial"/>
          <w:i/>
          <w:sz w:val="24"/>
        </w:rPr>
        <w:tab/>
      </w:r>
      <w:r w:rsidRPr="00BC183C">
        <w:rPr>
          <w:rFonts w:ascii="Arial" w:hAnsi="Arial" w:cs="Arial"/>
          <w:i/>
          <w:sz w:val="24"/>
        </w:rPr>
        <w:tab/>
        <w:t xml:space="preserve">- Instruksi Kerja Perubahan Order </w:t>
      </w:r>
    </w:p>
    <w:p w:rsidR="00594034" w:rsidRDefault="00BC183C" w:rsidP="00BC183C">
      <w:pPr>
        <w:spacing w:after="0"/>
        <w:ind w:left="2705" w:firstLine="175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 xml:space="preserve">  (IK.09.02.01)</w:t>
      </w:r>
      <w:r w:rsidR="006C66B6" w:rsidRPr="006C66B6">
        <w:rPr>
          <w:rFonts w:ascii="Arial" w:hAnsi="Arial" w:cs="Arial"/>
          <w:i/>
          <w:sz w:val="24"/>
        </w:rPr>
        <w:tab/>
      </w:r>
    </w:p>
    <w:p w:rsidR="00BC183C" w:rsidRPr="00BC183C" w:rsidRDefault="005E1035" w:rsidP="00BC183C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Forma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BC183C" w:rsidRPr="00BC183C">
        <w:rPr>
          <w:rFonts w:ascii="Arial" w:hAnsi="Arial" w:cs="Arial"/>
          <w:i/>
          <w:sz w:val="24"/>
        </w:rPr>
        <w:t>- Surat Jalan (F.08.02.00.01)</w:t>
      </w:r>
    </w:p>
    <w:p w:rsidR="00BC183C" w:rsidRPr="00BC183C" w:rsidRDefault="00BC183C" w:rsidP="00BC183C">
      <w:pPr>
        <w:spacing w:after="0"/>
        <w:ind w:left="288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Job Order (F.09.00.00.01)</w:t>
      </w:r>
    </w:p>
    <w:p w:rsidR="00BC183C" w:rsidRPr="00BC183C" w:rsidRDefault="00BC183C" w:rsidP="00BC183C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Confirmation Order (F.09.02.00.01)</w:t>
      </w:r>
    </w:p>
    <w:p w:rsidR="00BC183C" w:rsidRPr="00BC183C" w:rsidRDefault="00BC183C" w:rsidP="00BC183C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Quotation (F.09.02.00.03)</w:t>
      </w:r>
    </w:p>
    <w:p w:rsidR="00BC183C" w:rsidRPr="00BC183C" w:rsidRDefault="00BC183C" w:rsidP="00BC183C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Analisa BOM (F.09.02.00.04)</w:t>
      </w:r>
    </w:p>
    <w:p w:rsidR="00BC183C" w:rsidRPr="00BC183C" w:rsidRDefault="00BC183C" w:rsidP="00BC183C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BC183C">
        <w:rPr>
          <w:rFonts w:ascii="Arial" w:hAnsi="Arial" w:cs="Arial"/>
          <w:i/>
          <w:sz w:val="24"/>
        </w:rPr>
        <w:t>- Delivery Order (F.09.02.00.05)</w:t>
      </w:r>
    </w:p>
    <w:p w:rsidR="00E36DB2" w:rsidRPr="00594034" w:rsidRDefault="00BC183C" w:rsidP="00BC183C">
      <w:pPr>
        <w:spacing w:after="0"/>
        <w:ind w:left="2160" w:firstLine="720"/>
        <w:rPr>
          <w:rFonts w:ascii="Arial" w:hAnsi="Arial" w:cs="Arial"/>
          <w:i/>
          <w:sz w:val="24"/>
        </w:rPr>
        <w:sectPr w:rsidR="00E36DB2" w:rsidRPr="00594034" w:rsidSect="002C75C8">
          <w:type w:val="continuous"/>
          <w:pgSz w:w="16839" w:h="11907" w:orient="landscape" w:code="9"/>
          <w:pgMar w:top="720" w:right="720" w:bottom="720" w:left="720" w:header="360" w:footer="212" w:gutter="0"/>
          <w:cols w:num="2" w:space="173"/>
          <w:docGrid w:linePitch="360"/>
        </w:sectPr>
      </w:pPr>
      <w:r w:rsidRPr="00BC183C">
        <w:rPr>
          <w:rFonts w:ascii="Arial" w:hAnsi="Arial" w:cs="Arial"/>
          <w:i/>
          <w:sz w:val="24"/>
        </w:rPr>
        <w:t>- Drum Plan (F.09.02.00.06)</w:t>
      </w:r>
    </w:p>
    <w:p w:rsidR="00E2041E" w:rsidRDefault="00E2041E" w:rsidP="00BC183C"/>
    <w:sectPr w:rsidR="00E2041E" w:rsidSect="002C75C8">
      <w:type w:val="continuous"/>
      <w:pgSz w:w="16839" w:h="11907" w:orient="landscape" w:code="9"/>
      <w:pgMar w:top="720" w:right="720" w:bottom="720" w:left="720" w:header="360" w:footer="2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1796" w:rsidRDefault="00441796" w:rsidP="005859D1">
      <w:pPr>
        <w:spacing w:after="0" w:line="240" w:lineRule="auto"/>
      </w:pPr>
      <w:r>
        <w:separator/>
      </w:r>
    </w:p>
  </w:endnote>
  <w:endnote w:type="continuationSeparator" w:id="0">
    <w:p w:rsidR="00441796" w:rsidRDefault="00441796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E2041E" w:rsidRDefault="007C72D5" w:rsidP="00E36DB2">
    <w:pPr>
      <w:pStyle w:val="Footer"/>
      <w:pBdr>
        <w:top w:val="single" w:sz="4" w:space="12" w:color="D9D9D9" w:themeColor="background1" w:themeShade="D9"/>
      </w:pBdr>
      <w:spacing w:before="100" w:beforeAutospacing="1"/>
      <w:ind w:left="1440"/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u w:val="single"/>
      </w:rPr>
      <w:t>Halaman</w:t>
    </w:r>
    <w:r w:rsidR="002C75C8">
      <w:rPr>
        <w:rFonts w:ascii="Arial" w:hAnsi="Arial" w:cs="Arial"/>
      </w:rPr>
      <w:t xml:space="preserve">  </w:t>
    </w:r>
    <w:sdt>
      <w:sdtPr>
        <w:rPr>
          <w:rFonts w:ascii="Arial" w:hAnsi="Arial" w:cs="Arial"/>
        </w:rPr>
        <w:id w:val="188929625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E2041E">
          <w:rPr>
            <w:rFonts w:ascii="Arial" w:hAnsi="Arial" w:cs="Arial"/>
          </w:rPr>
          <w:fldChar w:fldCharType="begin"/>
        </w:r>
        <w:r w:rsidRPr="00E2041E">
          <w:rPr>
            <w:rFonts w:ascii="Arial" w:hAnsi="Arial" w:cs="Arial"/>
          </w:rPr>
          <w:instrText xml:space="preserve"> PAGE   \* MERGEFORMAT </w:instrText>
        </w:r>
        <w:r w:rsidRPr="00E2041E">
          <w:rPr>
            <w:rFonts w:ascii="Arial" w:hAnsi="Arial" w:cs="Arial"/>
          </w:rPr>
          <w:fldChar w:fldCharType="separate"/>
        </w:r>
        <w:r w:rsidR="007E5408" w:rsidRPr="007E5408">
          <w:rPr>
            <w:rFonts w:ascii="Arial" w:hAnsi="Arial" w:cs="Arial"/>
            <w:b/>
            <w:bCs/>
            <w:noProof/>
          </w:rPr>
          <w:t>2</w:t>
        </w:r>
        <w:r w:rsidRPr="00E2041E">
          <w:rPr>
            <w:rFonts w:ascii="Arial" w:hAnsi="Arial" w:cs="Arial"/>
            <w:b/>
            <w:bCs/>
            <w:noProof/>
          </w:rPr>
          <w:fldChar w:fldCharType="end"/>
        </w:r>
        <w:r w:rsidRPr="00E2041E">
          <w:rPr>
            <w:rFonts w:ascii="Arial" w:hAnsi="Arial" w:cs="Arial"/>
            <w:b/>
            <w:bCs/>
            <w:noProof/>
          </w:rPr>
          <w:t xml:space="preserve"> </w:t>
        </w:r>
        <w:r w:rsidRPr="00E2041E">
          <w:rPr>
            <w:rFonts w:ascii="Arial" w:hAnsi="Arial" w:cs="Arial"/>
            <w:b/>
            <w:bCs/>
          </w:rPr>
          <w:t xml:space="preserve">/ </w:t>
        </w:r>
        <w:r w:rsidR="00BC183C">
          <w:rPr>
            <w:rFonts w:ascii="Arial" w:hAnsi="Arial" w:cs="Arial"/>
            <w:color w:val="808080" w:themeColor="background1" w:themeShade="80"/>
            <w:spacing w:val="60"/>
          </w:rPr>
          <w:t>4</w:t>
        </w:r>
      </w:sdtContent>
    </w:sdt>
  </w:p>
  <w:p w:rsidR="00267A55" w:rsidRPr="002C75C8" w:rsidRDefault="002C75C8">
    <w:pPr>
      <w:pStyle w:val="Footer"/>
      <w:rPr>
        <w:rFonts w:ascii="Arial" w:hAnsi="Arial" w:cs="Arial"/>
        <w:i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i/>
        <w:sz w:val="20"/>
      </w:rPr>
      <w:t>Pag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1796" w:rsidRDefault="00441796" w:rsidP="005859D1">
      <w:pPr>
        <w:spacing w:after="0" w:line="240" w:lineRule="auto"/>
      </w:pPr>
      <w:r>
        <w:separator/>
      </w:r>
    </w:p>
  </w:footnote>
  <w:footnote w:type="continuationSeparator" w:id="0">
    <w:p w:rsidR="00441796" w:rsidRDefault="00441796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9746"/>
      <w:gridCol w:w="2239"/>
      <w:gridCol w:w="2070"/>
    </w:tblGrid>
    <w:tr w:rsidR="00586006" w:rsidTr="00586006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586006" w:rsidRDefault="00586006" w:rsidP="00441796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3A4D4E79" wp14:editId="42C84788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1" name="Picture 1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9746" w:type="dxa"/>
          <w:vMerge w:val="restart"/>
          <w:vAlign w:val="center"/>
        </w:tcPr>
        <w:p w:rsidR="00586006" w:rsidRPr="008C7174" w:rsidRDefault="00586006" w:rsidP="00441796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MARKETING</w:t>
          </w:r>
        </w:p>
      </w:tc>
      <w:tc>
        <w:tcPr>
          <w:tcW w:w="4309" w:type="dxa"/>
          <w:gridSpan w:val="2"/>
          <w:vAlign w:val="center"/>
        </w:tcPr>
        <w:p w:rsidR="00586006" w:rsidRPr="00284222" w:rsidRDefault="00586006" w:rsidP="00441796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586006" w:rsidTr="00586006">
      <w:trPr>
        <w:cantSplit/>
        <w:trHeight w:val="356"/>
      </w:trPr>
      <w:tc>
        <w:tcPr>
          <w:tcW w:w="1878" w:type="dxa"/>
          <w:vMerge/>
        </w:tcPr>
        <w:p w:rsidR="00586006" w:rsidRDefault="00586006" w:rsidP="00441796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9746" w:type="dxa"/>
          <w:vMerge/>
          <w:vAlign w:val="center"/>
        </w:tcPr>
        <w:p w:rsidR="00586006" w:rsidRDefault="00586006" w:rsidP="00441796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239" w:type="dxa"/>
          <w:tcBorders>
            <w:right w:val="single" w:sz="4" w:space="0" w:color="auto"/>
          </w:tcBorders>
          <w:vAlign w:val="center"/>
        </w:tcPr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No. Registrasi</w:t>
          </w:r>
        </w:p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gistration No.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86006" w:rsidRPr="008C7174" w:rsidRDefault="00586006" w:rsidP="00441796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9.02</w:t>
          </w:r>
        </w:p>
      </w:tc>
    </w:tr>
    <w:tr w:rsidR="00586006" w:rsidTr="00586006">
      <w:trPr>
        <w:cantSplit/>
        <w:trHeight w:val="356"/>
      </w:trPr>
      <w:tc>
        <w:tcPr>
          <w:tcW w:w="1878" w:type="dxa"/>
          <w:vMerge/>
        </w:tcPr>
        <w:p w:rsidR="00586006" w:rsidRDefault="00586006" w:rsidP="00441796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9746" w:type="dxa"/>
          <w:vMerge w:val="restart"/>
          <w:vAlign w:val="center"/>
        </w:tcPr>
        <w:p w:rsidR="00586006" w:rsidRPr="008C7174" w:rsidRDefault="00586006" w:rsidP="00441796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FREE MARKET</w:t>
          </w:r>
        </w:p>
      </w:tc>
      <w:tc>
        <w:tcPr>
          <w:tcW w:w="2239" w:type="dxa"/>
          <w:tcBorders>
            <w:right w:val="single" w:sz="4" w:space="0" w:color="auto"/>
          </w:tcBorders>
          <w:vAlign w:val="center"/>
        </w:tcPr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Status Revisi</w:t>
          </w:r>
        </w:p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vision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86006" w:rsidRPr="008C7174" w:rsidRDefault="00586006" w:rsidP="00441796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3</w:t>
          </w:r>
        </w:p>
      </w:tc>
    </w:tr>
    <w:tr w:rsidR="00586006" w:rsidTr="00586006">
      <w:trPr>
        <w:cantSplit/>
        <w:trHeight w:val="338"/>
      </w:trPr>
      <w:tc>
        <w:tcPr>
          <w:tcW w:w="1878" w:type="dxa"/>
          <w:vMerge/>
        </w:tcPr>
        <w:p w:rsidR="00586006" w:rsidRDefault="00586006" w:rsidP="00441796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9746" w:type="dxa"/>
          <w:vMerge/>
        </w:tcPr>
        <w:p w:rsidR="00586006" w:rsidRDefault="00586006" w:rsidP="00441796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2239" w:type="dxa"/>
          <w:tcBorders>
            <w:right w:val="single" w:sz="4" w:space="0" w:color="auto"/>
          </w:tcBorders>
          <w:vAlign w:val="center"/>
        </w:tcPr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Tanggal</w:t>
          </w:r>
        </w:p>
        <w:p w:rsidR="00586006" w:rsidRPr="004A6584" w:rsidRDefault="00586006" w:rsidP="00441796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Date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586006" w:rsidRDefault="00586006" w:rsidP="00441796">
          <w:pPr>
            <w:pStyle w:val="Header"/>
            <w:rPr>
              <w:rFonts w:ascii="Arial" w:hAnsi="Arial" w:cs="Arial"/>
              <w:bCs/>
              <w:sz w:val="20"/>
              <w:szCs w:val="20"/>
              <w:u w:val="single"/>
            </w:rPr>
          </w:pPr>
          <w:r w:rsidRPr="00BF3D73">
            <w:rPr>
              <w:rFonts w:ascii="Arial" w:hAnsi="Arial" w:cs="Arial"/>
              <w:bCs/>
              <w:sz w:val="20"/>
              <w:szCs w:val="20"/>
              <w:u w:val="single"/>
            </w:rPr>
            <w:t>05 April 2018</w:t>
          </w:r>
        </w:p>
        <w:p w:rsidR="00586006" w:rsidRPr="00BF3D73" w:rsidRDefault="00586006" w:rsidP="00441796">
          <w:pPr>
            <w:pStyle w:val="Header"/>
            <w:rPr>
              <w:rFonts w:ascii="Arial" w:hAnsi="Arial" w:cs="Arial"/>
              <w:bCs/>
              <w:i/>
              <w:sz w:val="20"/>
              <w:szCs w:val="20"/>
              <w:u w:val="single"/>
            </w:rPr>
          </w:pPr>
          <w:r w:rsidRPr="00BF3D73">
            <w:rPr>
              <w:rFonts w:ascii="Arial" w:hAnsi="Arial" w:cs="Arial"/>
              <w:bCs/>
              <w:i/>
              <w:sz w:val="18"/>
              <w:szCs w:val="20"/>
              <w:u w:val="single"/>
            </w:rPr>
            <w:t>April 5</w:t>
          </w:r>
          <w:r w:rsidRPr="00BF3D73">
            <w:rPr>
              <w:rFonts w:ascii="Arial" w:hAnsi="Arial" w:cs="Arial"/>
              <w:bCs/>
              <w:i/>
              <w:sz w:val="18"/>
              <w:szCs w:val="20"/>
              <w:u w:val="single"/>
              <w:vertAlign w:val="superscript"/>
            </w:rPr>
            <w:t>th</w:t>
          </w:r>
          <w:r w:rsidRPr="00BF3D73">
            <w:rPr>
              <w:rFonts w:ascii="Arial" w:hAnsi="Arial" w:cs="Arial"/>
              <w:bCs/>
              <w:i/>
              <w:sz w:val="18"/>
              <w:szCs w:val="20"/>
              <w:u w:val="single"/>
            </w:rPr>
            <w:t>,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D26BA8"/>
    <w:multiLevelType w:val="hybridMultilevel"/>
    <w:tmpl w:val="E7CC14FA"/>
    <w:lvl w:ilvl="0" w:tplc="BB8A22C2">
      <w:start w:val="4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2">
    <w:nsid w:val="795B6DBE"/>
    <w:multiLevelType w:val="hybridMultilevel"/>
    <w:tmpl w:val="FAE25288"/>
    <w:lvl w:ilvl="0" w:tplc="DC4E3BE4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hdrShapeDefaults>
    <o:shapedefaults v:ext="edit" spidmax="921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219E8"/>
    <w:rsid w:val="00047760"/>
    <w:rsid w:val="00085C7A"/>
    <w:rsid w:val="000B0323"/>
    <w:rsid w:val="0010748C"/>
    <w:rsid w:val="00125AF8"/>
    <w:rsid w:val="00163827"/>
    <w:rsid w:val="00177D7E"/>
    <w:rsid w:val="00194DB6"/>
    <w:rsid w:val="001A6850"/>
    <w:rsid w:val="00261D0A"/>
    <w:rsid w:val="00267A55"/>
    <w:rsid w:val="002C75C8"/>
    <w:rsid w:val="002F7A15"/>
    <w:rsid w:val="00303FF5"/>
    <w:rsid w:val="00357B56"/>
    <w:rsid w:val="00384A25"/>
    <w:rsid w:val="003C06C7"/>
    <w:rsid w:val="003C1619"/>
    <w:rsid w:val="004063EF"/>
    <w:rsid w:val="00410B95"/>
    <w:rsid w:val="00422C6D"/>
    <w:rsid w:val="00441796"/>
    <w:rsid w:val="0049426B"/>
    <w:rsid w:val="004D7D3F"/>
    <w:rsid w:val="005859D1"/>
    <w:rsid w:val="00586006"/>
    <w:rsid w:val="00594034"/>
    <w:rsid w:val="005E1035"/>
    <w:rsid w:val="006C66B6"/>
    <w:rsid w:val="006E62EA"/>
    <w:rsid w:val="007129AA"/>
    <w:rsid w:val="00736F22"/>
    <w:rsid w:val="00795078"/>
    <w:rsid w:val="007C72D5"/>
    <w:rsid w:val="007D2AC9"/>
    <w:rsid w:val="007E5408"/>
    <w:rsid w:val="0080628A"/>
    <w:rsid w:val="00817ADD"/>
    <w:rsid w:val="0082564D"/>
    <w:rsid w:val="00861C4D"/>
    <w:rsid w:val="0086265C"/>
    <w:rsid w:val="00871F46"/>
    <w:rsid w:val="008724F5"/>
    <w:rsid w:val="008728C1"/>
    <w:rsid w:val="00891B14"/>
    <w:rsid w:val="00892252"/>
    <w:rsid w:val="008D7974"/>
    <w:rsid w:val="008E550F"/>
    <w:rsid w:val="008F4C78"/>
    <w:rsid w:val="00940E41"/>
    <w:rsid w:val="00974C37"/>
    <w:rsid w:val="009A4A0F"/>
    <w:rsid w:val="009F2C4A"/>
    <w:rsid w:val="009F30AA"/>
    <w:rsid w:val="00A14CE7"/>
    <w:rsid w:val="00A77A43"/>
    <w:rsid w:val="00AB5A58"/>
    <w:rsid w:val="00AC104A"/>
    <w:rsid w:val="00BB09B2"/>
    <w:rsid w:val="00BC183C"/>
    <w:rsid w:val="00BF0930"/>
    <w:rsid w:val="00C015BD"/>
    <w:rsid w:val="00CB0796"/>
    <w:rsid w:val="00D04C73"/>
    <w:rsid w:val="00D2041E"/>
    <w:rsid w:val="00DB0417"/>
    <w:rsid w:val="00DD1FCF"/>
    <w:rsid w:val="00E2041E"/>
    <w:rsid w:val="00E36DB2"/>
    <w:rsid w:val="00E81D8B"/>
    <w:rsid w:val="00ED442A"/>
    <w:rsid w:val="00F24D7C"/>
    <w:rsid w:val="00F57214"/>
    <w:rsid w:val="00FE5BF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49A083-9E0D-46AE-83B5-044B478C4E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5</TotalTime>
  <Pages>4</Pages>
  <Words>568</Words>
  <Characters>3244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8-08-23T08:54:00Z</cp:lastPrinted>
  <dcterms:created xsi:type="dcterms:W3CDTF">2018-06-08T09:44:00Z</dcterms:created>
  <dcterms:modified xsi:type="dcterms:W3CDTF">2018-08-23T08:58:00Z</dcterms:modified>
</cp:coreProperties>
</file>